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1818F3" w:rsidRDefault="001818F3" w:rsidP="00065ADC">
      <w:pPr>
        <w:pStyle w:val="ListParagraph"/>
        <w:numPr>
          <w:ilvl w:val="0"/>
          <w:numId w:val="1"/>
        </w:numPr>
      </w:pPr>
      <w:r>
        <w:t>Třída QualifiedNam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92.15pt" o:ole="">
            <v:imagedata r:id="rId6" o:title=""/>
          </v:shape>
          <o:OLEObject Type="Embed" ProgID="Visio.Drawing.11" ShapeID="_x0000_i1026" DrawAspect="Content" ObjectID="_1429190825"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5" type="#_x0000_t75" style="width:519pt;height:96.75pt" o:ole="">
            <v:imagedata r:id="rId8" o:title=""/>
          </v:shape>
          <o:OLEObject Type="Embed" ProgID="Visio.Drawing.11" ShapeID="_x0000_i1025" DrawAspect="Content" ObjectID="_1429190826"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 xml:space="preserve">Interface IConfiguration musí být </w:t>
      </w:r>
      <w:r w:rsidR="001818F3">
        <w:t>předkem</w:t>
      </w:r>
      <w:r>
        <w:t xml:space="preserve"> popis</w:t>
      </w:r>
      <w:r w:rsidR="001818F3">
        <w:t xml:space="preserve">u </w:t>
      </w:r>
      <w:r>
        <w:t>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Default="005C4B61" w:rsidP="00FD2744">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QualifiedName. Díky tomu, že QualifiedName ukrývá implementační detaily struktury jmen, umožňuje budoucí rozšiřitelnost knihovny (například o podsekce, či jinou hierarchii elementů). Navíc je nutnost udávat QualifiedName do metody IConfiguration.SetComment určitou ochranou proti špatnému použití. Pokud bychom použili metodu se signaturou obsahující například dva argumenty typu string, může se snadno stát, že zaměníme jejich pořadí. Z těchto důvodů jsme zvolili QualifiedNam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odání patřičných objektů 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 a navíc nám výsledný kód připadá přehlednější.</w:t>
      </w:r>
    </w:p>
    <w:p w:rsidR="0006069A" w:rsidRP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bookmarkStart w:id="0" w:name="_GoBack"/>
      <w:bookmarkEnd w:id="0"/>
    </w:p>
    <w:p w:rsidR="009001EE" w:rsidRPr="009001EE" w:rsidRDefault="009001EE" w:rsidP="009001EE">
      <w:pPr>
        <w:pStyle w:val="Heading1"/>
      </w:pPr>
      <w:r>
        <w:t>Návrh výjimek</w:t>
      </w:r>
    </w:p>
    <w:sectPr w:rsidR="009001EE" w:rsidRPr="009001E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818F3"/>
    <w:rsid w:val="00186BFE"/>
    <w:rsid w:val="00246A99"/>
    <w:rsid w:val="002F4222"/>
    <w:rsid w:val="004177D0"/>
    <w:rsid w:val="00493127"/>
    <w:rsid w:val="005C4B61"/>
    <w:rsid w:val="005D7A48"/>
    <w:rsid w:val="005F1881"/>
    <w:rsid w:val="00652FB8"/>
    <w:rsid w:val="00722BCA"/>
    <w:rsid w:val="00761C4A"/>
    <w:rsid w:val="007B4902"/>
    <w:rsid w:val="009001EE"/>
    <w:rsid w:val="0096504E"/>
    <w:rsid w:val="009E0908"/>
    <w:rsid w:val="00A42E6B"/>
    <w:rsid w:val="00A95444"/>
    <w:rsid w:val="00B72406"/>
    <w:rsid w:val="00CA175B"/>
    <w:rsid w:val="00D36E9A"/>
    <w:rsid w:val="00D55033"/>
    <w:rsid w:val="00D65A71"/>
    <w:rsid w:val="00DD52A0"/>
    <w:rsid w:val="00E038FB"/>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5</TotalTime>
  <Pages>2</Pages>
  <Words>654</Words>
  <Characters>386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9</cp:revision>
  <dcterms:created xsi:type="dcterms:W3CDTF">2013-05-04T10:29:00Z</dcterms:created>
  <dcterms:modified xsi:type="dcterms:W3CDTF">2013-05-04T14:40:00Z</dcterms:modified>
</cp:coreProperties>
</file>